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823CA" w:rsidRDefault="00E31E49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isansüstü Eğitim Enstitüsü Sekreteri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327C4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B823CA" w:rsidRDefault="00E31E49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isansüstü Eğitim Enstitüsü Müdürü</w:t>
            </w:r>
            <w:r w:rsidR="008E6A6A">
              <w:rPr>
                <w:rFonts w:ascii="Times New Roman" w:hAnsi="Times New Roman" w:cs="Times New Roman"/>
                <w:sz w:val="24"/>
                <w:szCs w:val="24"/>
              </w:rPr>
              <w:t>, Rektör</w:t>
            </w:r>
          </w:p>
        </w:tc>
      </w:tr>
      <w:tr w:rsidR="00DE5E48" w:rsidRPr="00B823CA" w:rsidTr="00B421EC">
        <w:trPr>
          <w:trHeight w:val="482"/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8E6A6A" w:rsidRPr="00B823CA" w:rsidRDefault="008E6A6A" w:rsidP="008E6A6A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823CA" w:rsidRDefault="00E31E49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isansüstü Eğitim Enstitüsü Müdürü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’nün </w:t>
            </w:r>
            <w:r w:rsidR="008E6A6A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uygun gördüğü personel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B823CA" w:rsidRDefault="00B421EC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B823CA" w:rsidRDefault="00DE5E48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B823CA" w:rsidRDefault="00E31E49" w:rsidP="007A241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hAnsi="Times New Roman" w:cs="Times New Roman"/>
                <w:sz w:val="24"/>
                <w:szCs w:val="24"/>
              </w:rPr>
              <w:t>Yüksek lisans ve doktora programlarına başvuran öğrencilerin programlar hakkında bilgilendirilerek kayıtları almak, öğrenim süreçleri, mezuniyet ve mezuniyet sonrası işlemlerini aksamadan gerçekleştirmek ile için gerekl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süreçleri yürütür.</w:t>
            </w:r>
          </w:p>
        </w:tc>
      </w:tr>
      <w:tr w:rsidR="00A74CFC" w:rsidRPr="00B823CA" w:rsidTr="00B421EC">
        <w:trPr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E31E49" w:rsidRPr="00E31E49" w:rsidRDefault="00E31E49" w:rsidP="00E31E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hAnsi="Times New Roman" w:cs="Times New Roman"/>
                <w:sz w:val="24"/>
                <w:szCs w:val="24"/>
              </w:rPr>
              <w:t xml:space="preserve">Yüksek lisans ve doktora programları </w:t>
            </w:r>
            <w:proofErr w:type="gramStart"/>
            <w:r w:rsidRPr="00E31E49">
              <w:rPr>
                <w:rFonts w:ascii="Times New Roman" w:hAnsi="Times New Roman" w:cs="Times New Roman"/>
                <w:sz w:val="24"/>
                <w:szCs w:val="24"/>
              </w:rPr>
              <w:t>online</w:t>
            </w:r>
            <w:proofErr w:type="gramEnd"/>
            <w:r w:rsidRPr="00E31E49">
              <w:rPr>
                <w:rFonts w:ascii="Times New Roman" w:hAnsi="Times New Roman" w:cs="Times New Roman"/>
                <w:sz w:val="24"/>
                <w:szCs w:val="24"/>
              </w:rPr>
              <w:t xml:space="preserve"> kayıt ve kayıt süreçlerini takip etmek ve yönetmek, </w:t>
            </w:r>
          </w:p>
          <w:p w:rsidR="00E31E49" w:rsidRPr="00E31E49" w:rsidRDefault="00E31E49" w:rsidP="00E31E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hAnsi="Times New Roman" w:cs="Times New Roman"/>
                <w:sz w:val="24"/>
                <w:szCs w:val="24"/>
              </w:rPr>
              <w:t xml:space="preserve">Yeni kayıtlanan öğrencilerin özlük dosyalarının incelenerek kayıtları onaylamak, </w:t>
            </w:r>
          </w:p>
          <w:p w:rsidR="00E31E49" w:rsidRPr="00E31E49" w:rsidRDefault="00E31E49" w:rsidP="00E31E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hAnsi="Times New Roman" w:cs="Times New Roman"/>
                <w:sz w:val="24"/>
                <w:szCs w:val="24"/>
              </w:rPr>
              <w:t xml:space="preserve">Kayıt dönemlerinde kontenjan takibini gerçekleştirmek, </w:t>
            </w:r>
          </w:p>
          <w:p w:rsidR="00E31E49" w:rsidRPr="00E31E49" w:rsidRDefault="00E31E49" w:rsidP="00E31E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hAnsi="Times New Roman" w:cs="Times New Roman"/>
                <w:sz w:val="24"/>
                <w:szCs w:val="24"/>
              </w:rPr>
              <w:t xml:space="preserve">Doktora programlarına kayıt olacak öğrencilerin mülakat süreçlerinin akademik boyutlarını takip etmek ve idari boyutlarını yönetmek, </w:t>
            </w:r>
          </w:p>
          <w:p w:rsidR="00E31E49" w:rsidRPr="00E31E49" w:rsidRDefault="00E31E49" w:rsidP="00E31E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hAnsi="Times New Roman" w:cs="Times New Roman"/>
                <w:sz w:val="24"/>
                <w:szCs w:val="24"/>
              </w:rPr>
              <w:t xml:space="preserve">Ders programlarının oluşturularak kontrolünü ve duyurularını sağlamak, </w:t>
            </w:r>
          </w:p>
          <w:p w:rsidR="00E31E49" w:rsidRPr="00E31E49" w:rsidRDefault="00E31E49" w:rsidP="00E31E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hAnsi="Times New Roman" w:cs="Times New Roman"/>
                <w:sz w:val="24"/>
                <w:szCs w:val="24"/>
              </w:rPr>
              <w:t xml:space="preserve">Ders atama süreçlerinin kontrolünü sağlamak, </w:t>
            </w:r>
          </w:p>
          <w:p w:rsidR="00E31E49" w:rsidRPr="00E31E49" w:rsidRDefault="00E31E49" w:rsidP="00E31E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hAnsi="Times New Roman" w:cs="Times New Roman"/>
                <w:sz w:val="24"/>
                <w:szCs w:val="24"/>
              </w:rPr>
              <w:t xml:space="preserve">Vize, final, bütünleme ve yeterlik sınavlarına ilişkin sınav takvimlerini oluşturmak, </w:t>
            </w:r>
          </w:p>
          <w:p w:rsidR="00E31E49" w:rsidRPr="00E31E49" w:rsidRDefault="00E31E49" w:rsidP="00E31E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hAnsi="Times New Roman" w:cs="Times New Roman"/>
                <w:sz w:val="24"/>
                <w:szCs w:val="24"/>
              </w:rPr>
              <w:t xml:space="preserve">Yüksek lisans ve doktora programlarında öğrenim gören öğrencilerin tez aşaması süreçlerinin akademik boyutlarını takip etmek ve idari boyutlarını yönetmek, </w:t>
            </w:r>
          </w:p>
          <w:p w:rsidR="00E31E49" w:rsidRPr="00E31E49" w:rsidRDefault="00E31E49" w:rsidP="00E31E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hAnsi="Times New Roman" w:cs="Times New Roman"/>
                <w:sz w:val="24"/>
                <w:szCs w:val="24"/>
              </w:rPr>
              <w:t xml:space="preserve">Doktora yeterlik sürecindeki öğrencilerin işlemlerinin akademik boyutlarını takip etmek ve idari boyutlarını yönetmek </w:t>
            </w:r>
          </w:p>
          <w:p w:rsidR="00E31E49" w:rsidRPr="00E31E49" w:rsidRDefault="00E31E49" w:rsidP="00E31E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hAnsi="Times New Roman" w:cs="Times New Roman"/>
                <w:sz w:val="24"/>
                <w:szCs w:val="24"/>
              </w:rPr>
              <w:t xml:space="preserve">Öğrenci ve öğretim üyelerinden gelen taleplerin değerlendirilerek sorunlarına çözüm önerileri geliştirmek, </w:t>
            </w:r>
          </w:p>
          <w:p w:rsidR="00E31E49" w:rsidRPr="00E31E49" w:rsidRDefault="00E31E49" w:rsidP="00E31E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hAnsi="Times New Roman" w:cs="Times New Roman"/>
                <w:sz w:val="24"/>
                <w:szCs w:val="24"/>
              </w:rPr>
              <w:t xml:space="preserve">Ders saat ücretli öğretim üyelerinin özlük dosyalarının oluşturulmasını sağlamak ve ödeme tablolarının aylık </w:t>
            </w:r>
            <w:proofErr w:type="gramStart"/>
            <w:r w:rsidRPr="00E31E49">
              <w:rPr>
                <w:rFonts w:ascii="Times New Roman" w:hAnsi="Times New Roman" w:cs="Times New Roman"/>
                <w:sz w:val="24"/>
                <w:szCs w:val="24"/>
              </w:rPr>
              <w:t>bazda</w:t>
            </w:r>
            <w:proofErr w:type="gramEnd"/>
            <w:r w:rsidRPr="00E31E49">
              <w:rPr>
                <w:rFonts w:ascii="Times New Roman" w:hAnsi="Times New Roman" w:cs="Times New Roman"/>
                <w:sz w:val="24"/>
                <w:szCs w:val="24"/>
              </w:rPr>
              <w:t xml:space="preserve"> kontrol ederek, ödeme işlemlerini İdari ve Mali İşler Koordinatörlüğü ile takip etmek, </w:t>
            </w:r>
          </w:p>
          <w:p w:rsidR="00E31E49" w:rsidRPr="00E31E49" w:rsidRDefault="00E31E49" w:rsidP="00E31E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Disiplin soruşturma sürecini takip etmek, </w:t>
            </w:r>
          </w:p>
          <w:p w:rsidR="00E31E49" w:rsidRPr="00E31E49" w:rsidRDefault="00E31E49" w:rsidP="00E31E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hAnsi="Times New Roman" w:cs="Times New Roman"/>
                <w:sz w:val="24"/>
                <w:szCs w:val="24"/>
              </w:rPr>
              <w:t xml:space="preserve">Enstitü Kurulu ve Enstitü Yönetim Kurulu toplantılarına katılım sağlamak, </w:t>
            </w:r>
          </w:p>
          <w:p w:rsidR="00E31E49" w:rsidRPr="00E31E49" w:rsidRDefault="00E31E49" w:rsidP="00E31E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hAnsi="Times New Roman" w:cs="Times New Roman"/>
                <w:sz w:val="24"/>
                <w:szCs w:val="24"/>
              </w:rPr>
              <w:t xml:space="preserve">Yıllık denetlemelere hazırlık süreçlerini yürütmek, </w:t>
            </w:r>
          </w:p>
          <w:p w:rsidR="00E31E49" w:rsidRPr="00E31E49" w:rsidRDefault="00E31E49" w:rsidP="00E31E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hAnsi="Times New Roman" w:cs="Times New Roman"/>
                <w:sz w:val="24"/>
                <w:szCs w:val="24"/>
              </w:rPr>
              <w:t xml:space="preserve">Enstitü idari işlemlerin yürütülmesine yönelik iş dağılımının gerçekleştirilerek yürütülen süreçlerin kontrolünü sağlamak, </w:t>
            </w:r>
          </w:p>
          <w:p w:rsidR="00E31E49" w:rsidRPr="00E31E49" w:rsidRDefault="00E31E49" w:rsidP="00E31E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hAnsi="Times New Roman" w:cs="Times New Roman"/>
                <w:sz w:val="24"/>
                <w:szCs w:val="24"/>
              </w:rPr>
              <w:t>Enstitü duyuru kanalları ve öğrenci otomasyon sistemine ilişkin geliştirme işlemleri yürütmek,</w:t>
            </w:r>
          </w:p>
          <w:p w:rsidR="00E31E49" w:rsidRPr="00E31E49" w:rsidRDefault="00E31E49" w:rsidP="00E31E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hAnsi="Times New Roman" w:cs="Times New Roman"/>
                <w:sz w:val="24"/>
                <w:szCs w:val="24"/>
              </w:rPr>
              <w:t xml:space="preserve">Enstitü idari personelinin çalışma saatleri ile yıllık izin takvimlerini programlamak, </w:t>
            </w:r>
          </w:p>
          <w:p w:rsidR="00E31E49" w:rsidRPr="00E31E49" w:rsidRDefault="00E31E49" w:rsidP="00E31E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hAnsi="Times New Roman" w:cs="Times New Roman"/>
                <w:sz w:val="24"/>
                <w:szCs w:val="24"/>
              </w:rPr>
              <w:t xml:space="preserve">Enstitü programlarının reklam ve tanıtımına ilişkin faaliyetlerin Basın, Tanıtım ve Halkla İlişkiler Koordinatörlüğü ile birlikte yürütmek, </w:t>
            </w:r>
          </w:p>
          <w:p w:rsidR="00E31E49" w:rsidRPr="00E31E49" w:rsidRDefault="00E31E49" w:rsidP="00E31E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hAnsi="Times New Roman" w:cs="Times New Roman"/>
                <w:sz w:val="24"/>
                <w:szCs w:val="24"/>
              </w:rPr>
              <w:t xml:space="preserve">Kayıt raporları, denetleme raporları, faaliyet raporları ve kayıtlı öğrenci raporlarını hazırlamak, </w:t>
            </w:r>
          </w:p>
          <w:p w:rsidR="00E31E49" w:rsidRDefault="00E31E49" w:rsidP="00E31E49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hAnsi="Times New Roman" w:cs="Times New Roman"/>
                <w:sz w:val="24"/>
                <w:szCs w:val="24"/>
              </w:rPr>
              <w:t>Resmi Gazete, YÖK Çerçeve Yönetmeliği ve ilgili kanun ve yönergeleri takip ederek birim çalışanlarını değişiklikler ile ilgili bilgilendirmek.</w:t>
            </w:r>
          </w:p>
          <w:p w:rsidR="00C67582" w:rsidRPr="00B327C4" w:rsidRDefault="00C67582" w:rsidP="00C67582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67582">
              <w:rPr>
                <w:rFonts w:ascii="Times New Roman" w:hAnsi="Times New Roman" w:cs="Times New Roman"/>
                <w:sz w:val="24"/>
                <w:szCs w:val="24"/>
              </w:rPr>
              <w:t>Görevlendirildiği takdirde verilen diğer tüm görev ve sorumlulukları yerine getirerek Üniversitenin genel başarısına katkıda bulunmak.</w:t>
            </w:r>
          </w:p>
        </w:tc>
      </w:tr>
      <w:tr w:rsidR="00A74CFC" w:rsidRPr="00B823CA" w:rsidTr="00B421EC">
        <w:trPr>
          <w:trHeight w:val="1138"/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C67582" w:rsidRPr="00C67582" w:rsidRDefault="00E31E49" w:rsidP="00C67582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Lisans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ezunu</w:t>
            </w:r>
            <w:r w:rsidRPr="00E31E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(Tercihen Üniversitelerin İktisadi ve İdari Bilimler Fakülteleri’nden mezun olmak)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B327C4" w:rsidRPr="00E31E49" w:rsidRDefault="00E31E49" w:rsidP="00985826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31E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elirtilen görev ve sorumluluk</w:t>
            </w:r>
            <w:r w:rsidR="00C67582" w:rsidRPr="00E31E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alanında</w:t>
            </w:r>
            <w:r w:rsidR="00B327C4" w:rsidRPr="00E31E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en az </w:t>
            </w:r>
            <w:r w:rsidRPr="00E31E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7 yıl deneyimli.</w:t>
            </w:r>
          </w:p>
          <w:p w:rsidR="00B327C4" w:rsidRPr="00B327C4" w:rsidRDefault="00B327C4" w:rsidP="00B327C4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B823CA" w:rsidTr="00B421EC">
        <w:trPr>
          <w:trHeight w:val="2257"/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E31E49" w:rsidRDefault="00E31E49" w:rsidP="00E31E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E31E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Etkin iletişim (kişisel, kişilerarası, örgütsel) teknikleri bilgi ve uygulama becerisi, </w:t>
            </w:r>
          </w:p>
          <w:p w:rsidR="00E31E49" w:rsidRDefault="00E31E49" w:rsidP="00E31E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E31E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Genel planlama ve organizasyon becerisi, </w:t>
            </w:r>
          </w:p>
          <w:p w:rsidR="00E31E49" w:rsidRDefault="00E31E49" w:rsidP="00E31E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E31E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Çalışma zamanını etkili ve verimli 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ullanmak,</w:t>
            </w:r>
          </w:p>
          <w:p w:rsidR="00B327C4" w:rsidRPr="00E31E49" w:rsidRDefault="00E31E49" w:rsidP="00E31E49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E31E49">
              <w:rPr>
                <w:rFonts w:ascii="Times New Roman" w:hAnsi="Times New Roman" w:cs="Times New Roman"/>
                <w:sz w:val="24"/>
                <w:szCs w:val="24"/>
              </w:rPr>
              <w:t>Ekip çalışmasına yatkın olmak.</w:t>
            </w:r>
            <w:r w:rsidRPr="00E31E4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</w:p>
          <w:p w:rsidR="00224CB3" w:rsidRDefault="00224CB3" w:rsidP="00B327C4">
            <w:pPr>
              <w:pStyle w:val="ListeParagraf"/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224CB3" w:rsidRPr="00B823CA" w:rsidRDefault="00224CB3" w:rsidP="00B327C4">
            <w:pPr>
              <w:pStyle w:val="ListeParagraf"/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BC3318" w:rsidRPr="00B823CA" w:rsidTr="00BC3318">
        <w:trPr>
          <w:trHeight w:val="283"/>
          <w:jc w:val="center"/>
        </w:trPr>
        <w:tc>
          <w:tcPr>
            <w:tcW w:w="1976" w:type="dxa"/>
          </w:tcPr>
          <w:p w:rsidR="00BC3318" w:rsidRDefault="00BC331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  <w:p w:rsidR="00E31E49" w:rsidRDefault="00E31E49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E31E49" w:rsidRPr="00B823CA" w:rsidRDefault="00E31E49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BC3318" w:rsidRDefault="00E31E49" w:rsidP="00BC3318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1</w:t>
            </w:r>
            <w:r w:rsidR="00C67582" w:rsidRPr="00C67582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/17</w:t>
            </w:r>
          </w:p>
          <w:p w:rsidR="00E31E49" w:rsidRPr="00BC3318" w:rsidRDefault="00E31E49" w:rsidP="00BC3318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B823CA" w:rsidRDefault="00B327C4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B823CA" w:rsidRDefault="00B327C4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47BBC" w:rsidRDefault="00B47BBC" w:rsidP="00610BF7">
      <w:pPr>
        <w:spacing w:after="0" w:line="240" w:lineRule="auto"/>
      </w:pPr>
      <w:r>
        <w:separator/>
      </w:r>
    </w:p>
  </w:endnote>
  <w:endnote w:type="continuationSeparator" w:id="0">
    <w:p w:rsidR="00B47BBC" w:rsidRDefault="00B47BBC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1E49" w:rsidRDefault="00E31E4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0074A3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0074A3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1E49" w:rsidRDefault="00E31E4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47BBC" w:rsidRDefault="00B47BBC" w:rsidP="00610BF7">
      <w:pPr>
        <w:spacing w:after="0" w:line="240" w:lineRule="auto"/>
      </w:pPr>
      <w:r>
        <w:separator/>
      </w:r>
    </w:p>
  </w:footnote>
  <w:footnote w:type="continuationSeparator" w:id="0">
    <w:p w:rsidR="00B47BBC" w:rsidRDefault="00B47BBC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1E49" w:rsidRDefault="00E31E4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36500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0074A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0074A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ENS</w:t>
          </w:r>
          <w:bookmarkStart w:id="0" w:name="_GoBack"/>
          <w:bookmarkEnd w:id="0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D9710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E31E4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9</w:t>
          </w:r>
          <w:r w:rsidR="00E31E49"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</w:t>
          </w:r>
          <w:r w:rsidR="00E31E4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9</w:t>
          </w:r>
          <w:r w:rsidR="00E31E49"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</w:t>
          </w:r>
          <w:r w:rsidR="00E31E4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E31E4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E31E49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1E49" w:rsidRDefault="00E31E49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074A3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33BDB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407B74"/>
    <w:rsid w:val="00424A9C"/>
    <w:rsid w:val="004A4DB9"/>
    <w:rsid w:val="004C1001"/>
    <w:rsid w:val="004D5E68"/>
    <w:rsid w:val="00504919"/>
    <w:rsid w:val="0050647B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7F73C1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47BB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1E49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78E2F35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EE1816-2C25-467C-B73C-EC061497CDFA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2.xml><?xml version="1.0" encoding="utf-8"?>
<ds:datastoreItem xmlns:ds="http://schemas.openxmlformats.org/officeDocument/2006/customXml" ds:itemID="{7424FF5B-F821-41FE-A5E0-88447E9B13A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6D8AD2D-C42D-4AD2-B107-03686EB9299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BFAF43A-42C6-454D-BE3B-C7412BB4E1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8</TotalTime>
  <Pages>3</Pages>
  <Words>509</Words>
  <Characters>2903</Characters>
  <Application>Microsoft Office Word</Application>
  <DocSecurity>0</DocSecurity>
  <Lines>24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12</cp:revision>
  <cp:lastPrinted>2025-04-16T12:14:00Z</cp:lastPrinted>
  <dcterms:created xsi:type="dcterms:W3CDTF">2025-03-13T15:44:00Z</dcterms:created>
  <dcterms:modified xsi:type="dcterms:W3CDTF">2026-01-19T11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